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816E54" w14:textId="34460439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</w:t>
      </w:r>
      <w:r w:rsidR="00831D20">
        <w:rPr>
          <w:rFonts w:ascii="Arial" w:hAnsi="Arial" w:cs="Arial"/>
          <w:b/>
          <w:color w:val="000000" w:themeColor="text1"/>
          <w:sz w:val="38"/>
        </w:rPr>
        <w:t>OOP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0FC69A3D" w:rsidR="0035239A" w:rsidRDefault="00956015" w:rsidP="006A1379">
      <w:pPr>
        <w:jc w:val="center"/>
        <w:rPr>
          <w:rFonts w:ascii="Arial" w:hAnsi="Arial" w:cs="Arial"/>
          <w:b/>
          <w:color w:val="FF0000"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>ABSENSI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4198FF9" w14:textId="617FC16C" w:rsidR="0036680D" w:rsidRPr="00B32956" w:rsidRDefault="0036680D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 xml:space="preserve">Dengan Pendekatan </w:t>
      </w:r>
      <w:r w:rsidR="00831D20">
        <w:rPr>
          <w:rFonts w:ascii="Arial" w:hAnsi="Arial" w:cs="Arial"/>
          <w:b/>
          <w:color w:val="FF0000"/>
          <w:sz w:val="32"/>
        </w:rPr>
        <w:t>OOP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22B30F8E" w:rsidR="0035239A" w:rsidRPr="00956015" w:rsidRDefault="00956015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r>
        <w:rPr>
          <w:rFonts w:ascii="Arial" w:hAnsi="Arial" w:cs="Arial"/>
          <w:b/>
          <w:color w:val="FF0000"/>
          <w:sz w:val="34"/>
          <w:lang w:val="id-ID"/>
        </w:rPr>
        <w:t>MEYLISA EKA PUTRY</w:t>
      </w:r>
    </w:p>
    <w:p w14:paraId="3985ED01" w14:textId="26ADED80" w:rsidR="00605496" w:rsidRPr="00956015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956015">
        <w:rPr>
          <w:rFonts w:ascii="Arial" w:hAnsi="Arial" w:cs="Arial"/>
          <w:b/>
          <w:color w:val="FF0000"/>
          <w:sz w:val="34"/>
          <w:lang w:val="id-ID"/>
        </w:rPr>
        <w:t>0087452208</w:t>
      </w: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4A0D22C1" w:rsidR="0035239A" w:rsidRDefault="00956015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5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B0F96E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B49A0C6" w14:textId="38F03B25" w:rsidR="002A1A37" w:rsidRDefault="002A1A37" w:rsidP="002A1A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DESAIN ERD (KONSEPTUAL)</w:t>
      </w:r>
    </w:p>
    <w:p w14:paraId="22A982A1" w14:textId="77777777" w:rsidR="002A1A37" w:rsidRDefault="002A1A37" w:rsidP="002A1A3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4EAAD6A" w14:textId="77777777" w:rsidR="002A1A37" w:rsidRDefault="002A1A37" w:rsidP="002A1A3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1A9A9FB0" w14:textId="77777777" w:rsidR="00D61B1F" w:rsidRPr="00DE6AAC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belum Normalisasi</w:t>
      </w:r>
    </w:p>
    <w:p w14:paraId="7542F721" w14:textId="4A7C2AF7" w:rsidR="00D61B1F" w:rsidRDefault="00DE6AAC" w:rsidP="00DE6AAC">
      <w:pPr>
        <w:shd w:val="clear" w:color="auto" w:fill="FFFFFF"/>
        <w:jc w:val="center"/>
        <w:textAlignment w:val="baseline"/>
        <w:rPr>
          <w:lang w:val="id-ID"/>
        </w:rPr>
      </w:pPr>
      <w:r>
        <w:object w:dxaOrig="11430" w:dyaOrig="15421" w14:anchorId="54A74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25pt;height:608.65pt" o:ole="">
            <v:imagedata r:id="rId7" o:title=""/>
          </v:shape>
          <o:OLEObject Type="Embed" ProgID="Visio.Drawing.15" ShapeID="_x0000_i1026" DrawAspect="Content" ObjectID="_1798274555" r:id="rId8"/>
        </w:object>
      </w:r>
    </w:p>
    <w:p w14:paraId="28F19ADA" w14:textId="77777777" w:rsidR="00DE6AAC" w:rsidRDefault="00DE6AAC" w:rsidP="00DE6AAC">
      <w:pPr>
        <w:shd w:val="clear" w:color="auto" w:fill="FFFFFF"/>
        <w:jc w:val="center"/>
        <w:textAlignment w:val="baseline"/>
        <w:rPr>
          <w:lang w:val="id-ID"/>
        </w:rPr>
      </w:pPr>
    </w:p>
    <w:p w14:paraId="73837A05" w14:textId="77777777" w:rsidR="00DE6AAC" w:rsidRPr="00DE6AAC" w:rsidRDefault="00DE6AAC" w:rsidP="00DE6AAC">
      <w:pPr>
        <w:shd w:val="clear" w:color="auto" w:fill="FFFFFF"/>
        <w:textAlignment w:val="baseline"/>
        <w:rPr>
          <w:lang w:val="id-ID"/>
        </w:rPr>
      </w:pPr>
    </w:p>
    <w:p w14:paraId="6C8920DA" w14:textId="7495AF2A" w:rsidR="00D61B1F" w:rsidRDefault="00D61B1F" w:rsidP="00DE6AAC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 komputer Setelah Normalisasi</w:t>
      </w:r>
    </w:p>
    <w:p w14:paraId="77485FF8" w14:textId="61FF56C2" w:rsidR="00DE6AAC" w:rsidRPr="00DE6AAC" w:rsidRDefault="00DE6AAC" w:rsidP="00DE6AAC">
      <w:pPr>
        <w:shd w:val="clear" w:color="auto" w:fill="FFFFFF"/>
        <w:jc w:val="center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>
        <w:object w:dxaOrig="11430" w:dyaOrig="15421" w14:anchorId="2E9695D8">
          <v:shape id="_x0000_i1027" type="#_x0000_t75" style="width:451.25pt;height:608.65pt" o:ole="">
            <v:imagedata r:id="rId7" o:title=""/>
          </v:shape>
          <o:OLEObject Type="Embed" ProgID="Visio.Drawing.15" ShapeID="_x0000_i1027" DrawAspect="Content" ObjectID="_1798274556" r:id="rId9"/>
        </w:object>
      </w:r>
    </w:p>
    <w:p w14:paraId="7BAA30B2" w14:textId="77777777" w:rsidR="002A1A37" w:rsidRDefault="002A1A37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16C9B475" w14:textId="0293D049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bookmarkStart w:id="0" w:name="_GoBack"/>
    <w:p w14:paraId="45D5F832" w14:textId="3B0AE7DE" w:rsidR="00D61B1F" w:rsidRDefault="00BB6E89" w:rsidP="00772B85">
      <w:pPr>
        <w:autoSpaceDE w:val="0"/>
        <w:autoSpaceDN w:val="0"/>
        <w:adjustRightInd w:val="0"/>
        <w:spacing w:after="0" w:line="240" w:lineRule="auto"/>
        <w:ind w:left="142"/>
        <w:rPr>
          <w:rFonts w:ascii="Arial" w:hAnsi="Arial" w:cs="Arial"/>
        </w:rPr>
      </w:pPr>
      <w:r>
        <w:object w:dxaOrig="11145" w:dyaOrig="10141" w14:anchorId="35E4B583">
          <v:shape id="_x0000_i1025" type="#_x0000_t75" style="width:501.5pt;height:456.3pt" o:ole="">
            <v:imagedata r:id="rId10" o:title=""/>
          </v:shape>
          <o:OLEObject Type="Embed" ProgID="Visio.Drawing.15" ShapeID="_x0000_i1025" DrawAspect="Content" ObjectID="_1798274557" r:id="rId11"/>
        </w:object>
      </w:r>
      <w:bookmarkEnd w:id="0"/>
    </w:p>
    <w:p w14:paraId="3C9F776C" w14:textId="4E5211E1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2D9321D8" w:rsidR="00D61B1F" w:rsidRDefault="00D61B1F" w:rsidP="000723B9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0723B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6D62700B" w14:textId="77777777" w:rsidR="00D61B1F" w:rsidRDefault="00D61B1F" w:rsidP="00AA2D3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C6055D8" w14:textId="77777777" w:rsidR="00956015" w:rsidRPr="0034683F" w:rsidRDefault="00956015" w:rsidP="00956015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 xml:space="preserve"> pegawai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09"/>
        <w:gridCol w:w="1781"/>
        <w:gridCol w:w="1360"/>
        <w:gridCol w:w="960"/>
        <w:gridCol w:w="960"/>
        <w:gridCol w:w="1420"/>
        <w:gridCol w:w="1720"/>
      </w:tblGrid>
      <w:tr w:rsidR="00956015" w:rsidRPr="0068385D" w14:paraId="71850ECE" w14:textId="77777777" w:rsidTr="00CC456C">
        <w:trPr>
          <w:trHeight w:val="30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6CA1197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111AAB2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CE242A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4E2D43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A2B1A3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2987BC7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ED1610C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956015" w:rsidRPr="0068385D" w14:paraId="48AEDB1D" w14:textId="77777777" w:rsidTr="00CC456C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95E202" w14:textId="77777777" w:rsidR="00956015" w:rsidRPr="00F92A6B" w:rsidRDefault="00956015" w:rsidP="00CC456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C333A" w14:textId="77777777" w:rsidR="00956015" w:rsidRPr="00F06278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pegawa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6235D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AB30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F026B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C7C45" w14:textId="77777777" w:rsidR="00956015" w:rsidRPr="00062C2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 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81BC9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56015" w:rsidRPr="0068385D" w14:paraId="1F9D31B8" w14:textId="77777777" w:rsidTr="00CC456C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8D35B" w14:textId="77777777" w:rsidR="00956015" w:rsidRPr="00F92A6B" w:rsidRDefault="00956015" w:rsidP="00CC456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713283" w14:textId="77777777" w:rsidR="00956015" w:rsidRPr="00F06278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pegawa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AB8703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673323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21B6A1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8347F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2EF9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0C1DFE95" w14:textId="77777777" w:rsidTr="00CC456C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89217B" w14:textId="77777777" w:rsidR="00956015" w:rsidRPr="00F92A6B" w:rsidRDefault="00956015" w:rsidP="00CC456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64A04" w14:textId="77777777" w:rsidR="00956015" w:rsidRPr="00F06278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ip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E26FAB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umbe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2C265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87D45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FAC57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753FD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75BC62E2" w14:textId="77777777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572A6040" w14:textId="1DBB9FDB" w:rsidR="00956015" w:rsidRPr="007B24F3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Pr="00551A16">
        <w:rPr>
          <w:rFonts w:ascii="Courier New" w:hAnsi="Courier New" w:cs="Courier New"/>
          <w:color w:val="FF0000"/>
          <w:sz w:val="20"/>
          <w:szCs w:val="20"/>
          <w:lang w:val="id-ID"/>
        </w:rPr>
        <w:t>pegawai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0FBB6386" w14:textId="41F055F9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22E5D137" w14:textId="3C1EFAE3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>
        <w:rPr>
          <w:rFonts w:ascii="Courier New" w:hAnsi="Courier New" w:cs="Courier New"/>
          <w:sz w:val="20"/>
          <w:szCs w:val="20"/>
        </w:rPr>
        <w:t>nama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597F409" w14:textId="0B8BB09B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nip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varchar </w:t>
      </w:r>
      <w:r w:rsidRPr="007B24F3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2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  <w:lang w:val="id-ID"/>
        </w:rPr>
        <w:t>,</w:t>
      </w:r>
    </w:p>
    <w:p w14:paraId="2B57C94E" w14:textId="0902F17F" w:rsidR="00956015" w:rsidRP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primary key(idpegawai),</w:t>
      </w:r>
    </w:p>
    <w:p w14:paraId="1179DAEF" w14:textId="50F737AE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0AD0B840" w14:textId="77777777" w:rsidR="00956015" w:rsidRDefault="00956015" w:rsidP="00956015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</w:p>
    <w:p w14:paraId="04393649" w14:textId="77777777" w:rsidR="00956015" w:rsidRPr="00911394" w:rsidRDefault="00956015" w:rsidP="00956015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10240" w:type="dxa"/>
        <w:tblInd w:w="250" w:type="dxa"/>
        <w:tblLook w:val="04A0" w:firstRow="1" w:lastRow="0" w:firstColumn="1" w:lastColumn="0" w:noHBand="0" w:noVBand="1"/>
      </w:tblPr>
      <w:tblGrid>
        <w:gridCol w:w="816"/>
        <w:gridCol w:w="2046"/>
        <w:gridCol w:w="1563"/>
        <w:gridCol w:w="1103"/>
        <w:gridCol w:w="1103"/>
        <w:gridCol w:w="1632"/>
        <w:gridCol w:w="1977"/>
      </w:tblGrid>
      <w:tr w:rsidR="00956015" w:rsidRPr="0068385D" w14:paraId="28ED3E87" w14:textId="77777777" w:rsidTr="00956015">
        <w:trPr>
          <w:trHeight w:val="343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1E4497E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DE4186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5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287FE28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1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62E11DB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1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06FE9C8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06874CC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9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2559978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956015" w:rsidRPr="0068385D" w14:paraId="026CC290" w14:textId="77777777" w:rsidTr="00956015">
        <w:trPr>
          <w:trHeight w:val="343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481C9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2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73C419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admin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E93F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9EDA86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3208D8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A1FDD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50925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56015" w:rsidRPr="0068385D" w14:paraId="025B5B68" w14:textId="77777777" w:rsidTr="00956015">
        <w:trPr>
          <w:trHeight w:val="343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0B401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2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64BDA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admin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88D199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DDA788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0FB26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FCC7B" w14:textId="77777777" w:rsidR="00956015" w:rsidRPr="009B7E55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343ED6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5AA3E6B0" w14:textId="77777777" w:rsidTr="00956015">
        <w:trPr>
          <w:trHeight w:val="429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E5916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2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C4C3A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45367E" w14:textId="77777777" w:rsidR="00956015" w:rsidRPr="00BF7373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48416A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2377B" w14:textId="77777777" w:rsidR="00956015" w:rsidRPr="00176D87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173776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B7722D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64D19EB3" w14:textId="77777777" w:rsidTr="00956015">
        <w:trPr>
          <w:trHeight w:val="429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5CC92" w14:textId="77777777" w:rsidR="00956015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2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5E6B1" w14:textId="77777777" w:rsidR="00956015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assword</w:t>
            </w:r>
          </w:p>
        </w:tc>
        <w:tc>
          <w:tcPr>
            <w:tcW w:w="1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FCC20" w14:textId="77777777" w:rsidR="00956015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86A776" w14:textId="77777777" w:rsidR="00956015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1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350C8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CEC653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B247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8C213D7" w14:textId="77777777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87FFEA4" w14:textId="371FDDEF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5158A3C2" w14:textId="5C91FDDA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508F1C92" w14:textId="67C480D7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FC15F7">
        <w:rPr>
          <w:rFonts w:ascii="Courier New" w:hAnsi="Courier New" w:cs="Courier New"/>
          <w:sz w:val="20"/>
          <w:szCs w:val="20"/>
        </w:rPr>
        <w:t>nama</w:t>
      </w:r>
      <w:r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1D47F7BD" w14:textId="788FA07A" w:rsidR="00956015" w:rsidRDefault="00956015" w:rsidP="00956015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username varchar (100),</w:t>
      </w:r>
    </w:p>
    <w:p w14:paraId="6CF7DA4F" w14:textId="390C697F" w:rsidR="00956015" w:rsidRDefault="00956015" w:rsidP="00956015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password varchar (30),</w:t>
      </w:r>
    </w:p>
    <w:p w14:paraId="5D2E67F7" w14:textId="2C380CAC" w:rsidR="00956015" w:rsidRPr="00A145DC" w:rsidRDefault="00956015" w:rsidP="00956015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primary key(idadmin),</w:t>
      </w:r>
    </w:p>
    <w:p w14:paraId="7B7F01EE" w14:textId="7D4AECA9" w:rsidR="00956015" w:rsidRP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527A039E" w14:textId="77777777" w:rsidR="00956015" w:rsidRPr="00634310" w:rsidRDefault="00956015" w:rsidP="00956015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absensi</w:t>
      </w:r>
    </w:p>
    <w:tbl>
      <w:tblPr>
        <w:tblW w:w="10352" w:type="dxa"/>
        <w:tblInd w:w="250" w:type="dxa"/>
        <w:tblLook w:val="04A0" w:firstRow="1" w:lastRow="0" w:firstColumn="1" w:lastColumn="0" w:noHBand="0" w:noVBand="1"/>
      </w:tblPr>
      <w:tblGrid>
        <w:gridCol w:w="910"/>
        <w:gridCol w:w="2020"/>
        <w:gridCol w:w="1544"/>
        <w:gridCol w:w="1224"/>
        <w:gridCol w:w="1090"/>
        <w:gridCol w:w="1612"/>
        <w:gridCol w:w="1952"/>
      </w:tblGrid>
      <w:tr w:rsidR="00956015" w:rsidRPr="0068385D" w14:paraId="3175F16B" w14:textId="77777777" w:rsidTr="00956015">
        <w:trPr>
          <w:trHeight w:val="330"/>
        </w:trPr>
        <w:tc>
          <w:tcPr>
            <w:tcW w:w="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DE99D7D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64B9D1F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DD7B0DC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1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6A8D8D6" w14:textId="77777777" w:rsidR="00956015" w:rsidRPr="0068385D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6937FAD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3960C4E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2DAEF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956015" w:rsidRPr="0068385D" w14:paraId="2B9978B5" w14:textId="77777777" w:rsidTr="00956015">
        <w:trPr>
          <w:trHeight w:val="330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BB739C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EE410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absensi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902316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9EE4C5" w14:textId="77777777" w:rsidR="00956015" w:rsidRPr="00323FAA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B5B58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AC0985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F62942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56015" w:rsidRPr="0068385D" w14:paraId="6C0F57B0" w14:textId="77777777" w:rsidTr="00956015">
        <w:trPr>
          <w:trHeight w:val="330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B88648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04396A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admin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B9FB9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CB84F3" w14:textId="77777777" w:rsidR="00956015" w:rsidRPr="00323FAA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84B26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27C7B9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5D2A8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128D184D" w14:textId="77777777" w:rsidTr="00956015">
        <w:trPr>
          <w:trHeight w:val="330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A3E0EB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F85316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pegawai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86A47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2063A" w14:textId="77777777" w:rsidR="00956015" w:rsidRPr="00323FAA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25B024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E34373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F5BB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252622AE" w14:textId="77777777" w:rsidTr="00956015">
        <w:trPr>
          <w:trHeight w:val="413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E9FFA3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0FCDD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F16C4D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D47A6D" w14:textId="77777777" w:rsidR="00956015" w:rsidRPr="006C7BEC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960C4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22FC0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E9C7D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30A5E05D" w14:textId="77777777" w:rsidTr="00956015">
        <w:trPr>
          <w:trHeight w:val="413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D3AB0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144BB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ammasuk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6AF1E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ime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91567" w14:textId="77777777" w:rsidR="00956015" w:rsidRPr="006C7BEC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36BB81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4085A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118EB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4DFB55EB" w14:textId="77777777" w:rsidTr="00956015">
        <w:trPr>
          <w:trHeight w:val="413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D2653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D4367D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amkeluar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3B2850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ime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642CD" w14:textId="77777777" w:rsidR="00956015" w:rsidRPr="006C7BEC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BDA617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97E3F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D1213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56015" w:rsidRPr="0068385D" w14:paraId="11943445" w14:textId="77777777" w:rsidTr="00956015">
        <w:trPr>
          <w:trHeight w:val="413"/>
        </w:trPr>
        <w:tc>
          <w:tcPr>
            <w:tcW w:w="9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BEB3E" w14:textId="77777777" w:rsidR="00956015" w:rsidRPr="00BF7373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C7F51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keterangan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4D1F70" w14:textId="77777777" w:rsidR="00956015" w:rsidRPr="00323FAA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enum</w:t>
            </w:r>
          </w:p>
        </w:tc>
        <w:tc>
          <w:tcPr>
            <w:tcW w:w="1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03CC" w14:textId="77777777" w:rsidR="00956015" w:rsidRPr="006C7BEC" w:rsidRDefault="00956015" w:rsidP="00CC45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zin,alpha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A898B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B6A91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242B0D" w14:textId="77777777" w:rsidR="00956015" w:rsidRPr="0068385D" w:rsidRDefault="00956015" w:rsidP="00CC45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7DA5E46C" w14:textId="77777777" w:rsidR="00956015" w:rsidRPr="005003A9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60390DA0" w14:textId="3E6608DB" w:rsidR="00956015" w:rsidRPr="0064339B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>absen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07CC9FDA" w14:textId="6B6E7DF7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absens</w:t>
      </w:r>
      <w:r w:rsidRPr="00FC15F7">
        <w:rPr>
          <w:rFonts w:ascii="Courier New" w:hAnsi="Courier New" w:cs="Courier New"/>
          <w:sz w:val="20"/>
          <w:szCs w:val="20"/>
        </w:rPr>
        <w:t xml:space="preserve">i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auto_increment,</w:t>
      </w:r>
    </w:p>
    <w:p w14:paraId="501D10D0" w14:textId="08E366B8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61AD242" w14:textId="16E8493C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E00E785" w14:textId="684E3299" w:rsidR="00956015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tanggal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date </w:t>
      </w:r>
      <w:r>
        <w:rPr>
          <w:rFonts w:ascii="Courier New" w:hAnsi="Courier New" w:cs="Courier New"/>
          <w:sz w:val="20"/>
          <w:szCs w:val="20"/>
        </w:rPr>
        <w:t>,</w:t>
      </w:r>
    </w:p>
    <w:p w14:paraId="13BEC657" w14:textId="1AF81371" w:rsidR="00956015" w:rsidRPr="005003A9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jammasuk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ime,</w:t>
      </w:r>
    </w:p>
    <w:p w14:paraId="18CBB619" w14:textId="3A0E9331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jamkelua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ime</w:t>
      </w:r>
      <w:r>
        <w:rPr>
          <w:rFonts w:ascii="Courier New" w:hAnsi="Courier New" w:cs="Courier New"/>
          <w:sz w:val="20"/>
          <w:szCs w:val="20"/>
        </w:rPr>
        <w:t>,</w:t>
      </w:r>
    </w:p>
    <w:p w14:paraId="5A15A34A" w14:textId="5C31A108" w:rsidR="00956015" w:rsidRPr="00FC15F7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keteranga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enum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“izin”,”alpha”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0B262F4B" w14:textId="76FB8EC3" w:rsidR="00956015" w:rsidRPr="00634310" w:rsidRDefault="00956015" w:rsidP="00956015">
      <w:pPr>
        <w:tabs>
          <w:tab w:val="left" w:pos="4220"/>
        </w:tabs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primary key(idabsensi),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ab/>
      </w:r>
    </w:p>
    <w:p w14:paraId="52F108D1" w14:textId="2BA0CD65" w:rsidR="00956015" w:rsidRPr="00865A43" w:rsidRDefault="00956015" w:rsidP="00956015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admin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admin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admin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admin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03EC1917" w14:textId="52F46D96" w:rsidR="00956015" w:rsidRPr="004A4124" w:rsidRDefault="00956015" w:rsidP="00956015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  <w:r>
        <w:rPr>
          <w:rFonts w:ascii="Courier New" w:hAnsi="Courier New" w:cs="Courier New"/>
          <w:sz w:val="20"/>
          <w:szCs w:val="20"/>
        </w:rPr>
        <w:t>constraint id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sz w:val="20"/>
          <w:szCs w:val="20"/>
          <w:lang w:val="id-ID"/>
        </w:rPr>
        <w:t xml:space="preserve"> pegawa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pegawai</w:t>
      </w:r>
      <w:r>
        <w:rPr>
          <w:rFonts w:ascii="Courier New" w:hAnsi="Courier New" w:cs="Courier New"/>
          <w:sz w:val="20"/>
          <w:szCs w:val="20"/>
        </w:rPr>
        <w:t>)</w:t>
      </w:r>
      <w:r w:rsidRPr="005003A9">
        <w:rPr>
          <w:rFonts w:ascii="Courier New" w:hAnsi="Courier New" w:cs="Courier New"/>
          <w:sz w:val="20"/>
          <w:szCs w:val="20"/>
        </w:rPr>
        <w:t xml:space="preserve"> </w:t>
      </w: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04793768" w14:textId="19CF2F90" w:rsidR="002B6F90" w:rsidRPr="002B6F90" w:rsidRDefault="002B6F90" w:rsidP="002B6F90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1B6914BD" w:rsidR="00D61B1F" w:rsidRDefault="00D61B1F" w:rsidP="00AA2D30">
      <w:pPr>
        <w:spacing w:after="0" w:line="240" w:lineRule="auto"/>
        <w:rPr>
          <w:rFonts w:ascii="Times New Roman" w:hAnsi="Times New Roman" w:cs="Times New Roman"/>
          <w:b/>
        </w:rPr>
      </w:pPr>
    </w:p>
    <w:p w14:paraId="07E0AF7C" w14:textId="3ACEACC0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B5D1C4A" w:rsidR="00D61B1F" w:rsidRDefault="002F4C08" w:rsidP="00D61B1F">
      <w:pPr>
        <w:rPr>
          <w:rFonts w:ascii="Times New Roman" w:hAnsi="Times New Roman" w:cs="Times New Roman"/>
          <w:b/>
        </w:rPr>
      </w:pPr>
      <w:r>
        <w:rPr>
          <w:noProof/>
          <w:lang w:val="id-ID" w:eastAsia="id-ID"/>
        </w:rPr>
        <w:drawing>
          <wp:inline distT="0" distB="0" distL="0" distR="0" wp14:anchorId="5E130891" wp14:editId="1B3C79AC">
            <wp:extent cx="5943600" cy="3724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B50B2A6" w14:textId="77777777" w:rsidR="002A1A37" w:rsidRDefault="002A1A37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8AF189" w14:textId="06146333" w:rsidR="002A1A37" w:rsidRDefault="001E789E" w:rsidP="002A1A3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id-ID"/>
        </w:rPr>
        <w:lastRenderedPageBreak/>
        <w:softHyphen/>
      </w:r>
      <w:r>
        <w:rPr>
          <w:rFonts w:ascii="Times New Roman" w:hAnsi="Times New Roman" w:cs="Times New Roman"/>
          <w:b/>
          <w:sz w:val="26"/>
          <w:szCs w:val="26"/>
          <w:lang w:val="id-ID"/>
        </w:rPr>
        <w:softHyphen/>
      </w:r>
      <w:r>
        <w:rPr>
          <w:rFonts w:ascii="Times New Roman" w:hAnsi="Times New Roman" w:cs="Times New Roman"/>
          <w:b/>
          <w:sz w:val="26"/>
          <w:szCs w:val="26"/>
          <w:lang w:val="id-ID"/>
        </w:rPr>
        <w:softHyphen/>
      </w:r>
      <w:r w:rsidR="002A1A37">
        <w:rPr>
          <w:rFonts w:ascii="Times New Roman" w:hAnsi="Times New Roman" w:cs="Times New Roman"/>
          <w:b/>
          <w:sz w:val="26"/>
          <w:szCs w:val="26"/>
        </w:rPr>
        <w:t>APLIKASI</w:t>
      </w:r>
    </w:p>
    <w:p w14:paraId="52D33484" w14:textId="77777777" w:rsidR="002A1A37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</w:p>
    <w:p w14:paraId="08B28694" w14:textId="77777777" w:rsidR="00AA2D30" w:rsidRDefault="00AA2D30" w:rsidP="002A1A37">
      <w:pPr>
        <w:spacing w:after="0" w:line="240" w:lineRule="auto"/>
        <w:rPr>
          <w:rFonts w:ascii="Times New Roman" w:hAnsi="Times New Roman" w:cs="Times New Roman"/>
          <w:b/>
        </w:rPr>
      </w:pPr>
    </w:p>
    <w:tbl>
      <w:tblPr>
        <w:tblW w:w="9314" w:type="dxa"/>
        <w:tblInd w:w="392" w:type="dxa"/>
        <w:tblLook w:val="04A0" w:firstRow="1" w:lastRow="0" w:firstColumn="1" w:lastColumn="0" w:noHBand="0" w:noVBand="1"/>
      </w:tblPr>
      <w:tblGrid>
        <w:gridCol w:w="1756"/>
        <w:gridCol w:w="1720"/>
        <w:gridCol w:w="852"/>
        <w:gridCol w:w="1601"/>
        <w:gridCol w:w="901"/>
        <w:gridCol w:w="818"/>
        <w:gridCol w:w="1011"/>
        <w:gridCol w:w="1181"/>
      </w:tblGrid>
      <w:tr w:rsidR="00AA2D30" w:rsidRPr="00CD6F88" w14:paraId="47C5D3E2" w14:textId="77777777" w:rsidTr="002F4C08">
        <w:trPr>
          <w:trHeight w:val="288"/>
        </w:trPr>
        <w:tc>
          <w:tcPr>
            <w:tcW w:w="12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7F2276CC" w14:textId="77777777" w:rsidR="00AA2D30" w:rsidRPr="00CD6F88" w:rsidRDefault="00AA2D30" w:rsidP="00AA2D3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Fitur</w:t>
            </w:r>
          </w:p>
        </w:tc>
        <w:tc>
          <w:tcPr>
            <w:tcW w:w="17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68346119" w14:textId="77777777" w:rsidR="00AA2D30" w:rsidRPr="00CD6F88" w:rsidRDefault="00AA2D30" w:rsidP="00AA2D3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Pendukung</w:t>
            </w:r>
          </w:p>
        </w:tc>
        <w:tc>
          <w:tcPr>
            <w:tcW w:w="6364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3C7DF8FD" w14:textId="77777777" w:rsidR="00AA2D30" w:rsidRPr="00CD6F88" w:rsidRDefault="00AA2D30" w:rsidP="00AA2D3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Urgensi/Tingkat Kepentingan</w:t>
            </w:r>
          </w:p>
        </w:tc>
      </w:tr>
      <w:tr w:rsidR="00AA2D30" w:rsidRPr="00CD6F88" w14:paraId="039A13B7" w14:textId="77777777" w:rsidTr="002F4C08">
        <w:trPr>
          <w:trHeight w:val="288"/>
        </w:trPr>
        <w:tc>
          <w:tcPr>
            <w:tcW w:w="123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E5401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7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9681B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15ABA110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Creat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744EA0B3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Read (tampil)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0777F495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Update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1FEEADDB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Delete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2290671A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Printout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14:paraId="18D0214C" w14:textId="77777777" w:rsidR="00AA2D30" w:rsidRPr="00CD6F88" w:rsidRDefault="00AA2D30" w:rsidP="00AA2D30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color w:val="000000"/>
              </w:rPr>
            </w:pPr>
            <w:r w:rsidRPr="00CD6F88">
              <w:rPr>
                <w:rFonts w:ascii="Times New Roman" w:hAnsi="Times New Roman" w:cs="Times New Roman"/>
                <w:b/>
                <w:bCs/>
                <w:color w:val="000000"/>
              </w:rPr>
              <w:t>Pencarian</w:t>
            </w:r>
          </w:p>
        </w:tc>
      </w:tr>
      <w:tr w:rsidR="00CD6F88" w:rsidRPr="00CD6F88" w14:paraId="5B6A3D1B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F60A0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ngguna/Admin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AC7BE" w14:textId="63D5DED8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no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DBA44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F67F2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36CF5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7B5C3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4F3F9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0744C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0C6E350B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F3024F" w14:textId="15B7292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AC7EB2" w14:textId="74A3EED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namaadmin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53F04" w14:textId="3E7E6DE6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F59D1" w14:textId="3DC102D6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566D7" w14:textId="1D050631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71D9F" w14:textId="67D09761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83C98" w14:textId="33299215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97945" w14:textId="169B5BC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23E4AF25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5ACD3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425F2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username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0822A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E6983" w14:textId="333C4C93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2A1C6" w14:textId="4055C1D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52B4F" w14:textId="1BAE3E2F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B2B46" w14:textId="7C96971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7F165" w14:textId="49796A86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2696188A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F73C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C75A4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assword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9DAF0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0F22C" w14:textId="1522F62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73250" w14:textId="6D1881A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206F8" w14:textId="011C66A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451E" w14:textId="0C2C1CC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24E64" w14:textId="45FF7D7C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3C2F331F" w14:textId="77777777" w:rsidTr="002F4C08">
        <w:trPr>
          <w:trHeight w:val="288"/>
        </w:trPr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09EB9" w14:textId="587D6A83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gawa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61A76" w14:textId="5426B9CD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no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2196E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864E67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A9D29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BFC44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9BCC2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B2249" w14:textId="77777777" w:rsidR="00CD6F88" w:rsidRPr="00CD6F88" w:rsidRDefault="00CD6F88" w:rsidP="004679D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185CA9F0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B2E514" w14:textId="2EB35A3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B1771" w14:textId="215CE44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namapegawai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F2876" w14:textId="1AF32F0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00B9D" w14:textId="458DDDF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A4A38" w14:textId="02E8FFA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E2B6D" w14:textId="02367870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74A959" w14:textId="4E45DB2F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19062" w14:textId="540E4F8E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7BD23383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027B7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074EA" w14:textId="6BFDCF18" w:rsidR="00CD6F88" w:rsidRPr="00CD6F88" w:rsidRDefault="00772B85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nip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22241" w14:textId="535D264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8EB01" w14:textId="43DBDBF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C8BEF" w14:textId="525C78E5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E1325B" w14:textId="6C096C9F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5A16D" w14:textId="0D8F52AF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EC0AC" w14:textId="621AE101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3EAB6E4D" w14:textId="77777777" w:rsidTr="002F4C08">
        <w:trPr>
          <w:trHeight w:val="288"/>
        </w:trPr>
        <w:tc>
          <w:tcPr>
            <w:tcW w:w="123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4E16F" w14:textId="6FAF9916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Absens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9169F" w14:textId="23A0889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no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5AD8C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FC141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5BBF3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80AE1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63D06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FB625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5AA46179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51E3F" w14:textId="51B3570A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D65CC9" w14:textId="3CA71BD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namapegawai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25545" w14:textId="040C7F3A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E387E" w14:textId="5F550561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A205A" w14:textId="6E798D3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7E9B8" w14:textId="482C4DB4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E2D8F" w14:textId="66ADC5A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68837" w14:textId="3383D07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47873494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C4156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A36D09" w14:textId="0DE49955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namaadmin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AE895" w14:textId="22964165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96EC6" w14:textId="69BF0E7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B892E" w14:textId="40A6B660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A8F17" w14:textId="7C0FC295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035FA" w14:textId="0640247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3A2BF" w14:textId="6EC72611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5472EB7B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F8FEA3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4D8A21" w14:textId="646289CC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tanggal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908CE" w14:textId="2CC17516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38134" w14:textId="1168FA6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094D7" w14:textId="1F6059D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ABF17" w14:textId="7AD5C91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1BE07" w14:textId="3410CC8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4093C" w14:textId="157640B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60592065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0BFB9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80795" w14:textId="21D96309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jammasuk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79DC5" w14:textId="14363470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8C62B7" w14:textId="7943134A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B3B948" w14:textId="67F279F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7DED7" w14:textId="21F0BBF9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CB638" w14:textId="7998BEF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738F" w14:textId="5B02E04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32753F89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CAED0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0B3F85" w14:textId="772FE14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jamkeluar</w:t>
            </w:r>
          </w:p>
        </w:tc>
        <w:tc>
          <w:tcPr>
            <w:tcW w:w="85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90C8FA" w14:textId="6CB2CF40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687AFBCE" w14:textId="65EC4779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  <w:tc>
          <w:tcPr>
            <w:tcW w:w="90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511AF7A2" w14:textId="0337DCC3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129AEDFA" w14:textId="1A52F0B9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5CA8476A" w14:textId="72996FCD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14:paraId="3EC8A52B" w14:textId="055170D0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 xml:space="preserve">perlu </w:t>
            </w:r>
          </w:p>
        </w:tc>
      </w:tr>
      <w:tr w:rsidR="00CD6F88" w:rsidRPr="00CD6F88" w14:paraId="6308C0C9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3273C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 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5190B" w14:textId="2344458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eastAsia="Times New Roman" w:hAnsi="Times New Roman" w:cs="Times New Roman"/>
                <w:color w:val="000000"/>
              </w:rPr>
              <w:t>keterangan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E7238" w14:textId="69FE3222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0A329" w14:textId="4CB57FC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9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04D69" w14:textId="40396E2F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61B" w14:textId="5511E96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93EEF" w14:textId="015470D8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  <w:tc>
          <w:tcPr>
            <w:tcW w:w="1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02859" w14:textId="373A657B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  <w:r w:rsidRPr="00CD6F88">
              <w:rPr>
                <w:rFonts w:ascii="Times New Roman" w:hAnsi="Times New Roman" w:cs="Times New Roman"/>
                <w:color w:val="000000"/>
              </w:rPr>
              <w:t>perlu</w:t>
            </w:r>
          </w:p>
        </w:tc>
      </w:tr>
      <w:tr w:rsidR="00CD6F88" w:rsidRPr="00CD6F88" w14:paraId="608721A2" w14:textId="77777777" w:rsidTr="002F4C08">
        <w:trPr>
          <w:trHeight w:val="288"/>
        </w:trPr>
        <w:tc>
          <w:tcPr>
            <w:tcW w:w="12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44BCF2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17883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492950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6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C28EDF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9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EFCC52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7E1EF5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01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768D8C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1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211DF6" w14:textId="77777777" w:rsidR="00CD6F88" w:rsidRPr="00CD6F88" w:rsidRDefault="00CD6F88" w:rsidP="00CD6F88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DFF1DAE" w14:textId="77777777" w:rsidR="00AA2D30" w:rsidRDefault="00AA2D30" w:rsidP="002A1A37">
      <w:pPr>
        <w:spacing w:after="0" w:line="240" w:lineRule="auto"/>
        <w:rPr>
          <w:rFonts w:ascii="Times New Roman" w:hAnsi="Times New Roman" w:cs="Times New Roman"/>
          <w:b/>
        </w:rPr>
      </w:pPr>
    </w:p>
    <w:p w14:paraId="57F2EE2A" w14:textId="77777777" w:rsidR="002A1A37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</w:p>
    <w:p w14:paraId="70DA6D08" w14:textId="413E8C09" w:rsidR="002A1A37" w:rsidRPr="00454F9A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Fitur</w:t>
      </w:r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Index</w:t>
      </w:r>
      <w:r w:rsidR="00772B85">
        <w:rPr>
          <w:rFonts w:ascii="Times New Roman" w:hAnsi="Times New Roman" w:cs="Times New Roman"/>
          <w:b/>
        </w:rPr>
        <w:t>/Home/Dashboard</w:t>
      </w:r>
    </w:p>
    <w:p w14:paraId="57613758" w14:textId="77777777" w:rsidR="002A1A37" w:rsidRDefault="002A1A37" w:rsidP="002A1A3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795160B" w14:textId="09706E41" w:rsidR="002A1A37" w:rsidRPr="00454F9A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Fitur</w:t>
      </w:r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Admin</w:t>
      </w:r>
    </w:p>
    <w:p w14:paraId="0D2CA535" w14:textId="021F9A20" w:rsidR="002A1A37" w:rsidRDefault="003A21A0" w:rsidP="002A1A37">
      <w:pPr>
        <w:spacing w:after="0" w:line="240" w:lineRule="auto"/>
      </w:pPr>
      <w:r>
        <w:t>Controller</w:t>
      </w:r>
      <w:r w:rsidR="002B6F90">
        <w:t xml:space="preserve"> &amp; </w:t>
      </w:r>
      <w:r>
        <w:t>Model</w:t>
      </w:r>
    </w:p>
    <w:p w14:paraId="6EE762B2" w14:textId="04EC3D93" w:rsidR="002B6F90" w:rsidRDefault="002F4C08" w:rsidP="002A1A37">
      <w:pPr>
        <w:spacing w:after="0" w:line="240" w:lineRule="auto"/>
      </w:pPr>
      <w:r>
        <w:rPr>
          <w:noProof/>
          <w:lang w:val="id-ID" w:eastAsia="id-ID"/>
        </w:rPr>
        <w:drawing>
          <wp:inline distT="0" distB="0" distL="0" distR="0" wp14:anchorId="7602EC6B" wp14:editId="6934B1AA">
            <wp:extent cx="5943600" cy="31064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6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F9788" w14:textId="77777777" w:rsidR="002B6F90" w:rsidRDefault="002B6F90">
      <w:r>
        <w:br w:type="page"/>
      </w:r>
    </w:p>
    <w:p w14:paraId="583C4919" w14:textId="6D0BA040" w:rsidR="003A21A0" w:rsidRDefault="003A21A0" w:rsidP="002A1A37">
      <w:pPr>
        <w:spacing w:after="0" w:line="240" w:lineRule="auto"/>
      </w:pPr>
      <w:r>
        <w:lastRenderedPageBreak/>
        <w:t>Views-&gt;</w:t>
      </w:r>
      <w:r w:rsidR="009D7D52">
        <w:t>Tampil</w:t>
      </w:r>
    </w:p>
    <w:p w14:paraId="6BA7E8E5" w14:textId="1EE34807" w:rsidR="009D7D52" w:rsidRDefault="002F4C08" w:rsidP="002F4C08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04EF369" wp14:editId="1AB99DDF">
            <wp:extent cx="6092456" cy="3168502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98846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EB1" w14:textId="77777777" w:rsidR="00382355" w:rsidRPr="00382355" w:rsidRDefault="00382355" w:rsidP="002F4C08">
      <w:pPr>
        <w:spacing w:after="0" w:line="240" w:lineRule="auto"/>
        <w:rPr>
          <w:lang w:val="id-ID"/>
        </w:rPr>
      </w:pPr>
    </w:p>
    <w:p w14:paraId="62E3EB8B" w14:textId="4744A82C" w:rsidR="009D7D52" w:rsidRDefault="005A57F6" w:rsidP="002A1A37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C6AF9EA" wp14:editId="17C2E289">
            <wp:extent cx="6092456" cy="2997835"/>
            <wp:effectExtent l="0" t="0" r="381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92456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96DF9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0F7CB8E2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3ECD7E42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6C7180BE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5964DFE6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0DEE6388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0D6D1E3E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2E2DEF17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333A1288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55E5C8B1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6B510D9B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1F83F550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2466B73C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139042FB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206643EB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0E4852B6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0799B669" w14:textId="77777777" w:rsidR="00382355" w:rsidRDefault="00382355" w:rsidP="002A1A37">
      <w:pPr>
        <w:spacing w:after="0" w:line="240" w:lineRule="auto"/>
        <w:rPr>
          <w:lang w:val="id-ID"/>
        </w:rPr>
      </w:pPr>
    </w:p>
    <w:p w14:paraId="2FF486F0" w14:textId="77777777" w:rsidR="00382355" w:rsidRPr="00382355" w:rsidRDefault="00382355" w:rsidP="002A1A37">
      <w:pPr>
        <w:spacing w:after="0" w:line="240" w:lineRule="auto"/>
        <w:rPr>
          <w:lang w:val="id-ID"/>
        </w:rPr>
      </w:pPr>
    </w:p>
    <w:p w14:paraId="6A04D2BE" w14:textId="1426EEDB" w:rsidR="003A21A0" w:rsidRPr="00382355" w:rsidRDefault="009D7D52" w:rsidP="003A21A0">
      <w:pPr>
        <w:spacing w:after="0" w:line="240" w:lineRule="auto"/>
        <w:rPr>
          <w:vertAlign w:val="subscript"/>
        </w:rPr>
      </w:pPr>
      <w:r>
        <w:lastRenderedPageBreak/>
        <w:t>Views-&gt;Tambah</w:t>
      </w:r>
    </w:p>
    <w:p w14:paraId="71178EFE" w14:textId="1AC10A9A" w:rsidR="009D7D52" w:rsidRDefault="00382355" w:rsidP="003A21A0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AC0824B" wp14:editId="46EFA2ED">
            <wp:extent cx="6138407" cy="3713259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42971" cy="371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16260" w14:textId="77777777" w:rsidR="00382355" w:rsidRPr="00382355" w:rsidRDefault="00382355" w:rsidP="003A21A0">
      <w:pPr>
        <w:spacing w:after="0" w:line="240" w:lineRule="auto"/>
        <w:rPr>
          <w:lang w:val="id-ID"/>
        </w:rPr>
      </w:pPr>
    </w:p>
    <w:p w14:paraId="2FCB45D0" w14:textId="4717DEFD" w:rsidR="009D7D52" w:rsidRDefault="00382355" w:rsidP="003A21A0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9D25810" wp14:editId="15895AF2">
            <wp:extent cx="5943600" cy="242760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2B66D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38CD5C7F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3962595E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0D0B2DD7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00EA378C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3461B04E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22B56DE4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254582BB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76B51948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1C97E372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09FD4716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549CD315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1F5AC065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7793AE84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779AF742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0F0CA22E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72B67448" w14:textId="77777777" w:rsidR="00382355" w:rsidRDefault="00382355" w:rsidP="003A21A0">
      <w:pPr>
        <w:spacing w:after="0" w:line="240" w:lineRule="auto"/>
        <w:rPr>
          <w:lang w:val="id-ID"/>
        </w:rPr>
      </w:pPr>
    </w:p>
    <w:p w14:paraId="43EE3CD3" w14:textId="77777777" w:rsidR="00382355" w:rsidRPr="00382355" w:rsidRDefault="00382355" w:rsidP="003A21A0">
      <w:pPr>
        <w:spacing w:after="0" w:line="240" w:lineRule="auto"/>
        <w:rPr>
          <w:lang w:val="id-ID"/>
        </w:rPr>
      </w:pPr>
    </w:p>
    <w:p w14:paraId="25A03343" w14:textId="0DDB4532" w:rsidR="00382355" w:rsidRPr="00382355" w:rsidRDefault="009D7D52" w:rsidP="003A21A0">
      <w:pPr>
        <w:spacing w:after="0" w:line="240" w:lineRule="auto"/>
        <w:rPr>
          <w:lang w:val="id-ID"/>
        </w:rPr>
      </w:pPr>
      <w:r>
        <w:lastRenderedPageBreak/>
        <w:t>Views-&gt;Edit</w:t>
      </w:r>
    </w:p>
    <w:p w14:paraId="688216ED" w14:textId="7111051A" w:rsidR="003A21A0" w:rsidRDefault="00382355" w:rsidP="002A1A37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4FDA497" wp14:editId="62A6C472">
            <wp:extent cx="6170212" cy="2926080"/>
            <wp:effectExtent l="0" t="0" r="2540" b="762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70212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1D38F" w14:textId="77777777" w:rsidR="00382355" w:rsidRPr="00382355" w:rsidRDefault="00382355" w:rsidP="002A1A37">
      <w:pPr>
        <w:spacing w:after="0" w:line="240" w:lineRule="auto"/>
        <w:rPr>
          <w:lang w:val="id-ID"/>
        </w:rPr>
      </w:pPr>
    </w:p>
    <w:p w14:paraId="06250424" w14:textId="51179BA8" w:rsidR="009D7D52" w:rsidRDefault="00382355" w:rsidP="002A1A37">
      <w:pPr>
        <w:spacing w:after="0" w:line="240" w:lineRule="auto"/>
      </w:pPr>
      <w:r>
        <w:rPr>
          <w:noProof/>
          <w:lang w:val="id-ID" w:eastAsia="id-ID"/>
        </w:rPr>
        <w:drawing>
          <wp:inline distT="0" distB="0" distL="0" distR="0" wp14:anchorId="11BB4C95" wp14:editId="5749D100">
            <wp:extent cx="6170212" cy="2512613"/>
            <wp:effectExtent l="0" t="0" r="254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76651" cy="2515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A2212" w14:textId="77777777" w:rsidR="003A21A0" w:rsidRDefault="003A21A0" w:rsidP="002A1A37">
      <w:pPr>
        <w:spacing w:after="0" w:line="240" w:lineRule="auto"/>
      </w:pPr>
    </w:p>
    <w:p w14:paraId="488DBABD" w14:textId="77777777" w:rsidR="002B6F90" w:rsidRDefault="002B6F90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37E4411" w14:textId="2AD1AAAF" w:rsidR="002A1A37" w:rsidRPr="00454F9A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Fitur</w:t>
      </w:r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Pegawai</w:t>
      </w:r>
    </w:p>
    <w:p w14:paraId="76999ACB" w14:textId="0F3A1EAC" w:rsidR="003A21A0" w:rsidRDefault="003A21A0" w:rsidP="003A21A0">
      <w:pPr>
        <w:spacing w:after="0" w:line="240" w:lineRule="auto"/>
      </w:pPr>
      <w:r>
        <w:t>Controller</w:t>
      </w:r>
      <w:r w:rsidR="00273FB3">
        <w:t xml:space="preserve"> &amp; </w:t>
      </w:r>
      <w:r>
        <w:t>Model</w:t>
      </w:r>
    </w:p>
    <w:p w14:paraId="473E9F36" w14:textId="486EA2D9" w:rsidR="00382355" w:rsidRDefault="00382355" w:rsidP="003A21A0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5EB80CA9" wp14:editId="55CAA255">
            <wp:extent cx="5943600" cy="316738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A3C91" w14:textId="77777777" w:rsidR="00382355" w:rsidRPr="00382355" w:rsidRDefault="00382355" w:rsidP="003A21A0">
      <w:pPr>
        <w:spacing w:after="0" w:line="240" w:lineRule="auto"/>
        <w:rPr>
          <w:lang w:val="id-ID"/>
        </w:rPr>
      </w:pPr>
    </w:p>
    <w:p w14:paraId="31E7E027" w14:textId="77777777" w:rsidR="009D7D52" w:rsidRDefault="009D7D52" w:rsidP="009D7D52">
      <w:pPr>
        <w:spacing w:after="0" w:line="240" w:lineRule="auto"/>
        <w:rPr>
          <w:lang w:val="id-ID"/>
        </w:rPr>
      </w:pPr>
      <w:r>
        <w:t>Views-&gt;Tampil</w:t>
      </w:r>
    </w:p>
    <w:p w14:paraId="21A2696F" w14:textId="05A0864A" w:rsidR="00382355" w:rsidRDefault="00382355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A4C80BF" wp14:editId="63F4249B">
            <wp:extent cx="5943600" cy="3124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D4CDD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6CEA8C1B" w14:textId="4C5E0789" w:rsidR="00382355" w:rsidRDefault="00382355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4E53E351" wp14:editId="03447E62">
            <wp:extent cx="5943600" cy="30111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134EA" w14:textId="77777777" w:rsidR="00382355" w:rsidRPr="00382355" w:rsidRDefault="00382355" w:rsidP="009D7D52">
      <w:pPr>
        <w:spacing w:after="0" w:line="240" w:lineRule="auto"/>
        <w:rPr>
          <w:lang w:val="id-ID"/>
        </w:rPr>
      </w:pPr>
    </w:p>
    <w:p w14:paraId="278F1142" w14:textId="77777777" w:rsidR="009D7D52" w:rsidRDefault="009D7D52" w:rsidP="009D7D52">
      <w:pPr>
        <w:spacing w:after="0" w:line="240" w:lineRule="auto"/>
        <w:rPr>
          <w:lang w:val="id-ID"/>
        </w:rPr>
      </w:pPr>
      <w:r>
        <w:t>Views-&gt;Tambah</w:t>
      </w:r>
    </w:p>
    <w:p w14:paraId="2A47E182" w14:textId="4935FD53" w:rsidR="00382355" w:rsidRDefault="00382355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7442907" wp14:editId="4CE6BD25">
            <wp:extent cx="5943600" cy="207962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318D8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6B0CFF97" w14:textId="45C6E891" w:rsidR="00382355" w:rsidRDefault="00382355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AD4EFC5" wp14:editId="55FF4463">
            <wp:extent cx="5943600" cy="299783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F727E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49080E29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5514122F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7E0A865D" w14:textId="77777777" w:rsidR="00382355" w:rsidRDefault="00382355" w:rsidP="009D7D52">
      <w:pPr>
        <w:spacing w:after="0" w:line="240" w:lineRule="auto"/>
        <w:rPr>
          <w:lang w:val="id-ID"/>
        </w:rPr>
      </w:pPr>
    </w:p>
    <w:p w14:paraId="74D19033" w14:textId="77777777" w:rsidR="00382355" w:rsidRPr="00382355" w:rsidRDefault="00382355" w:rsidP="009D7D52">
      <w:pPr>
        <w:spacing w:after="0" w:line="240" w:lineRule="auto"/>
        <w:rPr>
          <w:lang w:val="id-ID"/>
        </w:rPr>
      </w:pPr>
    </w:p>
    <w:p w14:paraId="3695E9B1" w14:textId="77777777" w:rsidR="009D7D52" w:rsidRDefault="009D7D52" w:rsidP="009D7D52">
      <w:pPr>
        <w:spacing w:after="0" w:line="240" w:lineRule="auto"/>
      </w:pPr>
      <w:r>
        <w:lastRenderedPageBreak/>
        <w:t>Views-&gt;Edit</w:t>
      </w:r>
    </w:p>
    <w:p w14:paraId="6DE9F58E" w14:textId="231F21DE" w:rsidR="002A1A37" w:rsidRDefault="001E789E" w:rsidP="002A1A37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C6318C9" wp14:editId="00BAE0BE">
            <wp:extent cx="5943600" cy="2780665"/>
            <wp:effectExtent l="0" t="0" r="0" b="63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C86F5" w14:textId="77777777" w:rsidR="001E789E" w:rsidRDefault="001E789E" w:rsidP="002A1A37">
      <w:pPr>
        <w:spacing w:after="0" w:line="240" w:lineRule="auto"/>
        <w:rPr>
          <w:lang w:val="id-ID"/>
        </w:rPr>
      </w:pPr>
    </w:p>
    <w:p w14:paraId="3EE225BE" w14:textId="7E5263C4" w:rsidR="001E789E" w:rsidRDefault="001E789E" w:rsidP="002A1A37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9CA5150" wp14:editId="219E2E53">
            <wp:extent cx="5943600" cy="2314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63EBD6" w14:textId="77777777" w:rsidR="001E789E" w:rsidRPr="001E789E" w:rsidRDefault="001E789E" w:rsidP="002A1A37">
      <w:pPr>
        <w:spacing w:after="0" w:line="240" w:lineRule="auto"/>
        <w:rPr>
          <w:lang w:val="id-ID"/>
        </w:rPr>
      </w:pPr>
    </w:p>
    <w:p w14:paraId="08DB38E9" w14:textId="3FD73016" w:rsidR="002A1A37" w:rsidRDefault="002A1A37" w:rsidP="002A1A37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Fitur</w:t>
      </w:r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Absensi</w:t>
      </w:r>
    </w:p>
    <w:p w14:paraId="2D1490B3" w14:textId="1D32795E" w:rsidR="003A21A0" w:rsidRDefault="003A21A0" w:rsidP="003A21A0">
      <w:pPr>
        <w:spacing w:after="0" w:line="240" w:lineRule="auto"/>
      </w:pPr>
      <w:r>
        <w:t>Controller</w:t>
      </w:r>
      <w:r w:rsidR="00273FB3">
        <w:t xml:space="preserve"> &amp; </w:t>
      </w:r>
      <w:r>
        <w:t>Model</w:t>
      </w:r>
    </w:p>
    <w:p w14:paraId="64A6120E" w14:textId="009D9BA1" w:rsidR="00273FB3" w:rsidRDefault="001E789E" w:rsidP="003A21A0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396827AF" wp14:editId="6BC74741">
            <wp:extent cx="5943600" cy="316738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57662" w14:textId="77777777" w:rsidR="001E789E" w:rsidRDefault="001E789E" w:rsidP="003A21A0">
      <w:pPr>
        <w:spacing w:after="0" w:line="240" w:lineRule="auto"/>
        <w:rPr>
          <w:lang w:val="id-ID"/>
        </w:rPr>
      </w:pPr>
    </w:p>
    <w:p w14:paraId="079B6B7E" w14:textId="77777777" w:rsidR="001E789E" w:rsidRPr="001E789E" w:rsidRDefault="001E789E" w:rsidP="003A21A0">
      <w:pPr>
        <w:spacing w:after="0" w:line="240" w:lineRule="auto"/>
        <w:rPr>
          <w:lang w:val="id-ID"/>
        </w:rPr>
      </w:pPr>
    </w:p>
    <w:p w14:paraId="4D6CA916" w14:textId="696AFAAE" w:rsidR="001E789E" w:rsidRDefault="009D7D52" w:rsidP="009D7D52">
      <w:pPr>
        <w:spacing w:after="0" w:line="240" w:lineRule="auto"/>
        <w:rPr>
          <w:lang w:val="id-ID"/>
        </w:rPr>
      </w:pPr>
      <w:r>
        <w:lastRenderedPageBreak/>
        <w:t>Views-&gt;Tampil</w:t>
      </w:r>
    </w:p>
    <w:p w14:paraId="698314A5" w14:textId="64BBE232" w:rsidR="001E789E" w:rsidRPr="001E789E" w:rsidRDefault="001E789E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ED44CF6" wp14:editId="319984A9">
            <wp:extent cx="5943600" cy="314579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5039D" w14:textId="77777777" w:rsidR="009D7D52" w:rsidRDefault="009D7D52" w:rsidP="009D7D52">
      <w:pPr>
        <w:spacing w:after="0" w:line="240" w:lineRule="auto"/>
        <w:rPr>
          <w:lang w:val="id-ID"/>
        </w:rPr>
      </w:pPr>
      <w:r>
        <w:t>Views-&gt;Tambah</w:t>
      </w:r>
    </w:p>
    <w:p w14:paraId="0360DAA3" w14:textId="35B0425B" w:rsidR="001E789E" w:rsidRDefault="001E789E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233C89A" wp14:editId="67A36B86">
            <wp:extent cx="5943600" cy="316738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1735B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62131FB5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12B43EB2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27D5E145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532FED28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70A9F03E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42727D20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3D36FF2E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01E8574A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4969619D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6AD2928F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2B4D7694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55CAE48E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63AEFECA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4B71781A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5B196CCA" w14:textId="77777777" w:rsidR="001E789E" w:rsidRDefault="001E789E" w:rsidP="009D7D52">
      <w:pPr>
        <w:spacing w:after="0" w:line="240" w:lineRule="auto"/>
        <w:rPr>
          <w:lang w:val="id-ID"/>
        </w:rPr>
      </w:pPr>
    </w:p>
    <w:p w14:paraId="796F5812" w14:textId="77777777" w:rsidR="001E789E" w:rsidRPr="001E789E" w:rsidRDefault="001E789E" w:rsidP="009D7D52">
      <w:pPr>
        <w:spacing w:after="0" w:line="240" w:lineRule="auto"/>
        <w:rPr>
          <w:lang w:val="id-ID"/>
        </w:rPr>
      </w:pPr>
    </w:p>
    <w:p w14:paraId="2B5866A4" w14:textId="77777777" w:rsidR="009D7D52" w:rsidRDefault="009D7D52" w:rsidP="009D7D52">
      <w:pPr>
        <w:spacing w:after="0" w:line="240" w:lineRule="auto"/>
        <w:rPr>
          <w:lang w:val="id-ID"/>
        </w:rPr>
      </w:pPr>
      <w:r>
        <w:lastRenderedPageBreak/>
        <w:t>Views-&gt;Edit</w:t>
      </w:r>
    </w:p>
    <w:p w14:paraId="5C9F94F3" w14:textId="6C25C348" w:rsidR="001E789E" w:rsidRPr="001E789E" w:rsidRDefault="001E789E" w:rsidP="009D7D52">
      <w:pPr>
        <w:spacing w:after="0" w:line="240" w:lineRule="auto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7FC19D75" wp14:editId="41C29EE5">
            <wp:extent cx="5943600" cy="320230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42466" w14:textId="77777777" w:rsidR="00772B85" w:rsidRDefault="00772B85" w:rsidP="00772B85">
      <w:pPr>
        <w:spacing w:after="0" w:line="240" w:lineRule="auto"/>
      </w:pPr>
    </w:p>
    <w:p w14:paraId="63103BB3" w14:textId="77777777" w:rsidR="00772B85" w:rsidRPr="00454F9A" w:rsidRDefault="00772B85" w:rsidP="002A1A37">
      <w:pPr>
        <w:spacing w:after="0" w:line="240" w:lineRule="auto"/>
        <w:rPr>
          <w:rFonts w:ascii="Times New Roman" w:hAnsi="Times New Roman" w:cs="Times New Roman"/>
          <w:b/>
        </w:rPr>
      </w:pPr>
    </w:p>
    <w:p w14:paraId="5662015D" w14:textId="77777777" w:rsidR="002A1A37" w:rsidRDefault="002A1A37" w:rsidP="002A1A37">
      <w:pPr>
        <w:spacing w:after="0" w:line="240" w:lineRule="auto"/>
      </w:pPr>
    </w:p>
    <w:p w14:paraId="0BDD0322" w14:textId="77777777" w:rsidR="002A1A37" w:rsidRDefault="002A1A37" w:rsidP="002A1A37"/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2B6F90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010C6A"/>
    <w:multiLevelType w:val="hybridMultilevel"/>
    <w:tmpl w:val="54E8C022"/>
    <w:lvl w:ilvl="0" w:tplc="FFFFFFFF">
      <w:start w:val="1"/>
      <w:numFmt w:val="upperLetter"/>
      <w:lvlText w:val="%1."/>
      <w:lvlJc w:val="left"/>
      <w:pPr>
        <w:ind w:left="1790" w:hanging="360"/>
      </w:pPr>
    </w:lvl>
    <w:lvl w:ilvl="1" w:tplc="04090019" w:tentative="1">
      <w:start w:val="1"/>
      <w:numFmt w:val="lowerLetter"/>
      <w:lvlText w:val="%2."/>
      <w:lvlJc w:val="left"/>
      <w:pPr>
        <w:ind w:left="2510" w:hanging="360"/>
      </w:pPr>
    </w:lvl>
    <w:lvl w:ilvl="2" w:tplc="0409001B" w:tentative="1">
      <w:start w:val="1"/>
      <w:numFmt w:val="lowerRoman"/>
      <w:lvlText w:val="%3."/>
      <w:lvlJc w:val="right"/>
      <w:pPr>
        <w:ind w:left="3230" w:hanging="180"/>
      </w:pPr>
    </w:lvl>
    <w:lvl w:ilvl="3" w:tplc="0409000F" w:tentative="1">
      <w:start w:val="1"/>
      <w:numFmt w:val="decimal"/>
      <w:lvlText w:val="%4."/>
      <w:lvlJc w:val="left"/>
      <w:pPr>
        <w:ind w:left="3950" w:hanging="360"/>
      </w:pPr>
    </w:lvl>
    <w:lvl w:ilvl="4" w:tplc="04090019" w:tentative="1">
      <w:start w:val="1"/>
      <w:numFmt w:val="lowerLetter"/>
      <w:lvlText w:val="%5."/>
      <w:lvlJc w:val="left"/>
      <w:pPr>
        <w:ind w:left="4670" w:hanging="360"/>
      </w:pPr>
    </w:lvl>
    <w:lvl w:ilvl="5" w:tplc="0409001B" w:tentative="1">
      <w:start w:val="1"/>
      <w:numFmt w:val="lowerRoman"/>
      <w:lvlText w:val="%6."/>
      <w:lvlJc w:val="right"/>
      <w:pPr>
        <w:ind w:left="5390" w:hanging="180"/>
      </w:pPr>
    </w:lvl>
    <w:lvl w:ilvl="6" w:tplc="0409000F" w:tentative="1">
      <w:start w:val="1"/>
      <w:numFmt w:val="decimal"/>
      <w:lvlText w:val="%7."/>
      <w:lvlJc w:val="left"/>
      <w:pPr>
        <w:ind w:left="6110" w:hanging="360"/>
      </w:pPr>
    </w:lvl>
    <w:lvl w:ilvl="7" w:tplc="04090019" w:tentative="1">
      <w:start w:val="1"/>
      <w:numFmt w:val="lowerLetter"/>
      <w:lvlText w:val="%8."/>
      <w:lvlJc w:val="left"/>
      <w:pPr>
        <w:ind w:left="6830" w:hanging="360"/>
      </w:pPr>
    </w:lvl>
    <w:lvl w:ilvl="8" w:tplc="040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2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1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8CF4B97"/>
    <w:multiLevelType w:val="hybridMultilevel"/>
    <w:tmpl w:val="551EF3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8"/>
  </w:num>
  <w:num w:numId="2">
    <w:abstractNumId w:val="10"/>
  </w:num>
  <w:num w:numId="3">
    <w:abstractNumId w:val="14"/>
  </w:num>
  <w:num w:numId="4">
    <w:abstractNumId w:val="7"/>
  </w:num>
  <w:num w:numId="5">
    <w:abstractNumId w:val="6"/>
  </w:num>
  <w:num w:numId="6">
    <w:abstractNumId w:val="9"/>
  </w:num>
  <w:num w:numId="7">
    <w:abstractNumId w:val="3"/>
  </w:num>
  <w:num w:numId="8">
    <w:abstractNumId w:val="11"/>
  </w:num>
  <w:num w:numId="9">
    <w:abstractNumId w:val="5"/>
  </w:num>
  <w:num w:numId="10">
    <w:abstractNumId w:val="2"/>
  </w:num>
  <w:num w:numId="11">
    <w:abstractNumId w:val="13"/>
  </w:num>
  <w:num w:numId="12">
    <w:abstractNumId w:val="4"/>
  </w:num>
  <w:num w:numId="13">
    <w:abstractNumId w:val="0"/>
  </w:num>
  <w:num w:numId="14">
    <w:abstractNumId w:val="12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39A"/>
    <w:rsid w:val="00000DC1"/>
    <w:rsid w:val="00003E76"/>
    <w:rsid w:val="00005791"/>
    <w:rsid w:val="00015A95"/>
    <w:rsid w:val="0002775F"/>
    <w:rsid w:val="00030F7E"/>
    <w:rsid w:val="0003165C"/>
    <w:rsid w:val="00035605"/>
    <w:rsid w:val="00037AB8"/>
    <w:rsid w:val="000538F8"/>
    <w:rsid w:val="0005498D"/>
    <w:rsid w:val="00054CC6"/>
    <w:rsid w:val="000649F1"/>
    <w:rsid w:val="0006559B"/>
    <w:rsid w:val="000723B9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158E2"/>
    <w:rsid w:val="001241CE"/>
    <w:rsid w:val="00143BAC"/>
    <w:rsid w:val="00161164"/>
    <w:rsid w:val="00191A71"/>
    <w:rsid w:val="001A046F"/>
    <w:rsid w:val="001E789E"/>
    <w:rsid w:val="00200CEE"/>
    <w:rsid w:val="00227F3C"/>
    <w:rsid w:val="0025444C"/>
    <w:rsid w:val="00257E9A"/>
    <w:rsid w:val="00260442"/>
    <w:rsid w:val="00267ADA"/>
    <w:rsid w:val="00273C3A"/>
    <w:rsid w:val="00273FB3"/>
    <w:rsid w:val="00284919"/>
    <w:rsid w:val="00285E0C"/>
    <w:rsid w:val="00295749"/>
    <w:rsid w:val="002A1A37"/>
    <w:rsid w:val="002A1C9D"/>
    <w:rsid w:val="002A5D49"/>
    <w:rsid w:val="002B35BA"/>
    <w:rsid w:val="002B5C43"/>
    <w:rsid w:val="002B6B32"/>
    <w:rsid w:val="002B6F90"/>
    <w:rsid w:val="002C0FE0"/>
    <w:rsid w:val="002D7F1F"/>
    <w:rsid w:val="002F4C08"/>
    <w:rsid w:val="00312A8E"/>
    <w:rsid w:val="00320CD8"/>
    <w:rsid w:val="00322D8A"/>
    <w:rsid w:val="00325821"/>
    <w:rsid w:val="003432A6"/>
    <w:rsid w:val="0035239A"/>
    <w:rsid w:val="00352597"/>
    <w:rsid w:val="00357957"/>
    <w:rsid w:val="0036680D"/>
    <w:rsid w:val="0037751F"/>
    <w:rsid w:val="00382355"/>
    <w:rsid w:val="00387731"/>
    <w:rsid w:val="00393A60"/>
    <w:rsid w:val="003A21A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A57F6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D777C"/>
    <w:rsid w:val="006E5F49"/>
    <w:rsid w:val="006E6440"/>
    <w:rsid w:val="00703856"/>
    <w:rsid w:val="0074379B"/>
    <w:rsid w:val="00752730"/>
    <w:rsid w:val="007567A4"/>
    <w:rsid w:val="00772B85"/>
    <w:rsid w:val="007A7B15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1D20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56015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D7D52"/>
    <w:rsid w:val="00A00CC6"/>
    <w:rsid w:val="00A06B27"/>
    <w:rsid w:val="00A31EC3"/>
    <w:rsid w:val="00A3292C"/>
    <w:rsid w:val="00A469BD"/>
    <w:rsid w:val="00A711D4"/>
    <w:rsid w:val="00A86D1A"/>
    <w:rsid w:val="00AA2D30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B6E89"/>
    <w:rsid w:val="00BC2C18"/>
    <w:rsid w:val="00BC3EA9"/>
    <w:rsid w:val="00BF7552"/>
    <w:rsid w:val="00C027C4"/>
    <w:rsid w:val="00C141AB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D6F88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61B1F"/>
    <w:rsid w:val="00D92FE8"/>
    <w:rsid w:val="00DB17B7"/>
    <w:rsid w:val="00DC156D"/>
    <w:rsid w:val="00DD54B8"/>
    <w:rsid w:val="00DE6AAC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EE5516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623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1">
    <w:name w:val="heading 1"/>
    <w:basedOn w:val="Normal"/>
    <w:next w:val="Normal"/>
    <w:link w:val="Heading1Char"/>
    <w:uiPriority w:val="9"/>
    <w:qFormat/>
    <w:rsid w:val="002A1A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A1A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1">
    <w:name w:val="heading 1"/>
    <w:basedOn w:val="Normal"/>
    <w:next w:val="Normal"/>
    <w:link w:val="Heading1Char"/>
    <w:uiPriority w:val="9"/>
    <w:qFormat/>
    <w:rsid w:val="002A1A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A1A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5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</TotalTime>
  <Pages>15</Pages>
  <Words>502</Words>
  <Characters>286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Windows User</cp:lastModifiedBy>
  <cp:revision>6</cp:revision>
  <cp:lastPrinted>2022-09-08T03:21:00Z</cp:lastPrinted>
  <dcterms:created xsi:type="dcterms:W3CDTF">2025-01-11T13:34:00Z</dcterms:created>
  <dcterms:modified xsi:type="dcterms:W3CDTF">2025-01-13T04:56:00Z</dcterms:modified>
</cp:coreProperties>
</file>